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1F97C2D" w14:textId="2F7C253C" w:rsidR="00AC2CF3" w:rsidRPr="00AC2CF3" w:rsidRDefault="00AC2CF3" w:rsidP="00AC2CF3">
      <w:pPr>
        <w:spacing w:line="360" w:lineRule="auto"/>
      </w:pPr>
      <w:r>
        <w:t>РЕЧЬ</w:t>
      </w:r>
    </w:p>
    <w:p w14:paraId="0B1DB307" w14:textId="77777777" w:rsidR="00AC2CF3" w:rsidRDefault="00AC2CF3" w:rsidP="00AC2CF3">
      <w:pPr>
        <w:spacing w:line="360" w:lineRule="auto"/>
      </w:pPr>
    </w:p>
    <w:p w14:paraId="0D69BD95" w14:textId="77777777" w:rsidR="00AC2CF3" w:rsidRDefault="00AC2CF3" w:rsidP="00AC2CF3">
      <w:pPr>
        <w:spacing w:line="360" w:lineRule="auto"/>
      </w:pPr>
      <w:r>
        <w:t xml:space="preserve">Здравствуйте уважаемые слушатели. </w:t>
      </w:r>
    </w:p>
    <w:p w14:paraId="2C9AACC9" w14:textId="77777777" w:rsidR="00AC2CF3" w:rsidRDefault="00AC2CF3" w:rsidP="00AC2CF3">
      <w:pPr>
        <w:spacing w:line="360" w:lineRule="auto"/>
      </w:pPr>
      <w:r>
        <w:t xml:space="preserve">Сегодня я хотел бы рассказать о моем мобильном приложении помощник учителя. </w:t>
      </w:r>
    </w:p>
    <w:p w14:paraId="44E36293" w14:textId="77777777" w:rsidR="00AC2CF3" w:rsidRDefault="00AC2CF3" w:rsidP="00AC2CF3">
      <w:pPr>
        <w:spacing w:line="360" w:lineRule="auto"/>
      </w:pPr>
    </w:p>
    <w:p w14:paraId="62498D26" w14:textId="77777777" w:rsidR="00AC2CF3" w:rsidRDefault="00AC2CF3" w:rsidP="00AC2CF3">
      <w:pPr>
        <w:spacing w:line="360" w:lineRule="auto"/>
      </w:pPr>
      <w:r>
        <w:t xml:space="preserve">Расскажу в </w:t>
      </w:r>
      <w:proofErr w:type="spellStart"/>
      <w:proofErr w:type="gramStart"/>
      <w:r>
        <w:t>кратце</w:t>
      </w:r>
      <w:proofErr w:type="spellEnd"/>
      <w:proofErr w:type="gramEnd"/>
      <w:r>
        <w:t xml:space="preserve"> о чем приложение:</w:t>
      </w:r>
    </w:p>
    <w:p w14:paraId="3AB8CC49" w14:textId="77777777" w:rsidR="00AC2CF3" w:rsidRDefault="00AC2CF3" w:rsidP="00AC2CF3">
      <w:pPr>
        <w:spacing w:line="360" w:lineRule="auto"/>
      </w:pPr>
      <w:r>
        <w:t xml:space="preserve">Приложение создавалось для учителей, и представляет из себя электронные заметки для преподавателя.  </w:t>
      </w:r>
    </w:p>
    <w:p w14:paraId="5E81F26C" w14:textId="77777777" w:rsidR="00AC2CF3" w:rsidRDefault="00AC2CF3" w:rsidP="00AC2CF3">
      <w:pPr>
        <w:spacing w:line="360" w:lineRule="auto"/>
      </w:pPr>
      <w:r>
        <w:t xml:space="preserve">Приложение позволяет вносить в него классы учеников в виде списков проставлять им оценки. </w:t>
      </w:r>
    </w:p>
    <w:p w14:paraId="3A3DF446" w14:textId="77777777" w:rsidR="00AC2CF3" w:rsidRDefault="00AC2CF3" w:rsidP="00AC2CF3">
      <w:pPr>
        <w:spacing w:line="360" w:lineRule="auto"/>
      </w:pPr>
      <w:r>
        <w:t xml:space="preserve">Также в приложении можно перенести кабинеты, в которых работает учитель. Это нужно для того, чтобы на уроке учитель мог открыть на экране телефона список учеников и удобно выставлять им оценки, а также отмечать присутствующих. </w:t>
      </w:r>
    </w:p>
    <w:p w14:paraId="75D0EF81" w14:textId="77777777" w:rsidR="00AC2CF3" w:rsidRDefault="00AC2CF3" w:rsidP="00AC2CF3">
      <w:pPr>
        <w:spacing w:line="360" w:lineRule="auto"/>
      </w:pPr>
      <w:r>
        <w:t xml:space="preserve">В приложении можно внести поурочное расписание, чтобы в нужный момент открыть нужный урок. </w:t>
      </w:r>
    </w:p>
    <w:p w14:paraId="6B810C0A" w14:textId="77777777" w:rsidR="00AC2CF3" w:rsidRDefault="00AC2CF3" w:rsidP="00AC2CF3">
      <w:pPr>
        <w:spacing w:line="360" w:lineRule="auto"/>
      </w:pPr>
    </w:p>
    <w:p w14:paraId="50B7D64A" w14:textId="77777777" w:rsidR="00AC2CF3" w:rsidRDefault="00AC2CF3" w:rsidP="00AC2CF3">
      <w:pPr>
        <w:spacing w:line="360" w:lineRule="auto"/>
      </w:pPr>
      <w:r>
        <w:t xml:space="preserve">Теперь расскажу о базе данных, встроенной в приложение. </w:t>
      </w:r>
    </w:p>
    <w:p w14:paraId="37A4BC0F" w14:textId="77777777" w:rsidR="00AC2CF3" w:rsidRDefault="00AC2CF3" w:rsidP="00AC2CF3">
      <w:pPr>
        <w:spacing w:line="360" w:lineRule="auto"/>
      </w:pPr>
      <w:r>
        <w:t>Поскольку фактически это оффлайн заметки, то в приложении необходимо было использовать какое-то внутреннее хранилище. Я выбрал СУБД SQLite3. На момент начала работы над приложением, а это 2016 год, SQLite3 имела огромное количество примеров работы с ней и альтернатив на тот момент почти не было. Эта СУБД входит в стандартный пакет инструментов разработки, а это значит, что она уже настроена и готова для использования в коде… в теории.</w:t>
      </w:r>
    </w:p>
    <w:p w14:paraId="45CF69DC" w14:textId="77777777" w:rsidR="00AC2CF3" w:rsidRDefault="00AC2CF3" w:rsidP="00AC2CF3">
      <w:pPr>
        <w:spacing w:line="360" w:lineRule="auto"/>
      </w:pPr>
    </w:p>
    <w:p w14:paraId="0E6FF14F" w14:textId="37E2C841" w:rsidR="00AC2CF3" w:rsidRDefault="00AC2CF3" w:rsidP="00AC2CF3">
      <w:pPr>
        <w:spacing w:line="360" w:lineRule="auto"/>
      </w:pPr>
      <w:r>
        <w:t xml:space="preserve">Структуру базы данных я разрабатывал в процессе создания </w:t>
      </w:r>
      <w:proofErr w:type="gramStart"/>
      <w:r>
        <w:t>приложения,  скажем</w:t>
      </w:r>
      <w:proofErr w:type="gramEnd"/>
      <w:r>
        <w:t xml:space="preserve"> так "под интерфейс". И по этой причине приложение скорее представляет из себя обёртку вокруг БД.</w:t>
      </w:r>
    </w:p>
    <w:p w14:paraId="12293411" w14:textId="77777777" w:rsidR="00AC2CF3" w:rsidRPr="00AC2CF3" w:rsidRDefault="00AC2CF3" w:rsidP="00AC2CF3">
      <w:pPr>
        <w:spacing w:line="360" w:lineRule="auto"/>
      </w:pPr>
    </w:p>
    <w:p w14:paraId="77892269" w14:textId="77777777" w:rsidR="00AC2CF3" w:rsidRDefault="00AC2CF3" w:rsidP="00AC2CF3">
      <w:pPr>
        <w:spacing w:line="360" w:lineRule="auto"/>
      </w:pPr>
      <w:proofErr w:type="gramStart"/>
      <w:r>
        <w:t>....</w:t>
      </w:r>
      <w:proofErr w:type="gramEnd"/>
      <w:r>
        <w:t>Дальше рассказ по схеме....</w:t>
      </w:r>
    </w:p>
    <w:p w14:paraId="62FA179E" w14:textId="77777777" w:rsidR="00AC2CF3" w:rsidRDefault="00AC2CF3" w:rsidP="00AC2CF3">
      <w:pPr>
        <w:spacing w:line="360" w:lineRule="auto"/>
      </w:pPr>
    </w:p>
    <w:p w14:paraId="2F6903CF" w14:textId="77777777" w:rsidR="00AC2CF3" w:rsidRDefault="00AC2CF3" w:rsidP="00AC2CF3">
      <w:pPr>
        <w:spacing w:line="360" w:lineRule="auto"/>
      </w:pPr>
      <w:r>
        <w:t xml:space="preserve">Поскольку это приложение я защищал как </w:t>
      </w:r>
      <w:proofErr w:type="gramStart"/>
      <w:r>
        <w:t>диплом,  то</w:t>
      </w:r>
      <w:proofErr w:type="gramEnd"/>
      <w:r>
        <w:t xml:space="preserve"> я успел описать его буквально со всех сторон.  За исключением одного аспекта, я не описывал ошибки и </w:t>
      </w:r>
      <w:proofErr w:type="gramStart"/>
      <w:r>
        <w:t>проблемы</w:t>
      </w:r>
      <w:proofErr w:type="gramEnd"/>
      <w:r>
        <w:t xml:space="preserve"> с которыми я столкнулся</w:t>
      </w:r>
    </w:p>
    <w:p w14:paraId="6AC3D5E4" w14:textId="77777777" w:rsidR="00AC2CF3" w:rsidRDefault="00AC2CF3" w:rsidP="00AC2CF3">
      <w:pPr>
        <w:spacing w:line="360" w:lineRule="auto"/>
      </w:pPr>
    </w:p>
    <w:p w14:paraId="75F186C8" w14:textId="77777777" w:rsidR="00AC2CF3" w:rsidRDefault="00AC2CF3" w:rsidP="00AC2CF3">
      <w:pPr>
        <w:spacing w:line="360" w:lineRule="auto"/>
      </w:pPr>
    </w:p>
    <w:p w14:paraId="4DCCA9A1" w14:textId="77777777" w:rsidR="00AC2CF3" w:rsidRDefault="00AC2CF3" w:rsidP="00AC2CF3">
      <w:pPr>
        <w:spacing w:line="360" w:lineRule="auto"/>
      </w:pPr>
    </w:p>
    <w:p w14:paraId="3F9472CF" w14:textId="77777777" w:rsidR="00AC2CF3" w:rsidRDefault="00AC2CF3" w:rsidP="00AC2CF3">
      <w:pPr>
        <w:spacing w:line="360" w:lineRule="auto"/>
        <w:ind w:firstLine="708"/>
      </w:pPr>
    </w:p>
    <w:p w14:paraId="5A4A2CF5" w14:textId="06BEC761" w:rsidR="00AC2CF3" w:rsidRDefault="00AC2CF3" w:rsidP="00AC2CF3">
      <w:pPr>
        <w:spacing w:line="360" w:lineRule="auto"/>
        <w:ind w:firstLine="708"/>
      </w:pPr>
      <w:r>
        <w:t>Начал я его делать в 16м году</w:t>
      </w:r>
      <w:r>
        <w:t xml:space="preserve"> и тогда я не знал про такую прекрасную вещь как </w:t>
      </w:r>
      <w:r>
        <w:rPr>
          <w:lang w:val="en-US"/>
        </w:rPr>
        <w:t>Room</w:t>
      </w:r>
      <w:r w:rsidRPr="00AC2CF3">
        <w:t xml:space="preserve"> </w:t>
      </w:r>
      <w:r>
        <w:rPr>
          <w:lang w:val="en-US"/>
        </w:rPr>
        <w:t>DB</w:t>
      </w:r>
      <w:r>
        <w:t xml:space="preserve">. </w:t>
      </w:r>
      <w:proofErr w:type="spellStart"/>
      <w:r w:rsidRPr="000B1399">
        <w:t>Room</w:t>
      </w:r>
      <w:proofErr w:type="spellEnd"/>
      <w:r w:rsidRPr="000B1399">
        <w:t xml:space="preserve"> </w:t>
      </w:r>
      <w:proofErr w:type="gramStart"/>
      <w:r w:rsidRPr="000B1399">
        <w:t>- это</w:t>
      </w:r>
      <w:proofErr w:type="gramEnd"/>
      <w:r w:rsidRPr="000B1399">
        <w:t xml:space="preserve"> библиотека, представленная на Google I/O в 2017 году</w:t>
      </w:r>
    </w:p>
    <w:p w14:paraId="6AABAA36" w14:textId="77777777" w:rsidR="00AC2CF3" w:rsidRDefault="00AC2CF3" w:rsidP="00AC2CF3">
      <w:pPr>
        <w:spacing w:line="360" w:lineRule="auto"/>
      </w:pPr>
      <w:r>
        <w:t xml:space="preserve">Работает она через аннотации и позволяет описать модель базы данных через классы. И вся прелесть его как раз в удобной работе с данными. </w:t>
      </w:r>
      <w:proofErr w:type="spellStart"/>
      <w:r>
        <w:t>Тк</w:t>
      </w:r>
      <w:proofErr w:type="spellEnd"/>
      <w:r>
        <w:t xml:space="preserve"> база данных создается на основе классовой модели данных, а соответственно выгрузка и сохранение данных становится очень удобными. </w:t>
      </w:r>
    </w:p>
    <w:p w14:paraId="0EBEA9C3" w14:textId="77777777" w:rsidR="00AC2CF3" w:rsidRDefault="00AC2CF3" w:rsidP="00AC2CF3">
      <w:pPr>
        <w:spacing w:line="360" w:lineRule="auto"/>
      </w:pPr>
      <w:r>
        <w:t xml:space="preserve">Не приходится на прямую писать </w:t>
      </w:r>
      <w:proofErr w:type="spellStart"/>
      <w:r>
        <w:rPr>
          <w:lang w:val="en-US"/>
        </w:rPr>
        <w:t>Sql</w:t>
      </w:r>
      <w:proofErr w:type="spellEnd"/>
      <w:r w:rsidRPr="00121BD8">
        <w:t xml:space="preserve"> </w:t>
      </w:r>
      <w:r>
        <w:t xml:space="preserve">запросы с </w:t>
      </w:r>
      <w:proofErr w:type="spellStart"/>
      <w:r>
        <w:t>подставлением</w:t>
      </w:r>
      <w:proofErr w:type="spellEnd"/>
      <w:r>
        <w:t xml:space="preserve"> значений, а потом </w:t>
      </w:r>
      <w:proofErr w:type="gramStart"/>
      <w:r>
        <w:t>выяснять</w:t>
      </w:r>
      <w:proofErr w:type="gramEnd"/>
      <w:r>
        <w:t xml:space="preserve"> где же вы конкретно не поставили запятую или перепутали местами подставляемые значения.</w:t>
      </w:r>
    </w:p>
    <w:p w14:paraId="2956FBB1" w14:textId="1C8AAA94" w:rsidR="00AC2CF3" w:rsidRDefault="00AC2CF3" w:rsidP="00AC2CF3">
      <w:pPr>
        <w:spacing w:line="360" w:lineRule="auto"/>
      </w:pPr>
      <w:r>
        <w:t xml:space="preserve">Но на тот момент я был не очень-то и опытен, а база данных уже была наполовину написана, да и </w:t>
      </w:r>
      <w:proofErr w:type="spellStart"/>
      <w:r>
        <w:t>туториалов</w:t>
      </w:r>
      <w:proofErr w:type="spellEnd"/>
      <w:r>
        <w:t xml:space="preserve"> на эту тему было не много, и основная их часть появилась в 18м.</w:t>
      </w:r>
    </w:p>
    <w:p w14:paraId="09026C4D" w14:textId="77777777" w:rsidR="00AC2CF3" w:rsidRDefault="00AC2CF3" w:rsidP="00AC2CF3">
      <w:pPr>
        <w:spacing w:line="360" w:lineRule="auto"/>
      </w:pPr>
      <w:r>
        <w:t xml:space="preserve">Сейчас я хорошо понимаю, что нужно было бы сразу писать базу данных так чтобы не возиться с сырой и местами неповоротливой библиотекой </w:t>
      </w:r>
      <w:r>
        <w:rPr>
          <w:lang w:val="en-US"/>
        </w:rPr>
        <w:t>SQLite</w:t>
      </w:r>
      <w:r w:rsidRPr="00934FD2">
        <w:t xml:space="preserve">, </w:t>
      </w:r>
      <w:r>
        <w:t xml:space="preserve">а воспользоваться удобной официальной надстройкой от </w:t>
      </w:r>
      <w:r>
        <w:rPr>
          <w:lang w:val="en-US"/>
        </w:rPr>
        <w:t>google</w:t>
      </w:r>
      <w:r>
        <w:t xml:space="preserve">. </w:t>
      </w:r>
    </w:p>
    <w:p w14:paraId="3D0185E3" w14:textId="77777777" w:rsidR="00AC2CF3" w:rsidRPr="00CD6852" w:rsidRDefault="00AC2CF3" w:rsidP="00AC2CF3">
      <w:pPr>
        <w:spacing w:line="360" w:lineRule="auto"/>
      </w:pPr>
      <w:r>
        <w:t xml:space="preserve">Сейчас я смотрю </w:t>
      </w:r>
      <w:proofErr w:type="gramStart"/>
      <w:r>
        <w:t>на код</w:t>
      </w:r>
      <w:proofErr w:type="gramEnd"/>
      <w:r>
        <w:t xml:space="preserve"> перегруженный огромным количеством неизменяемых констант которые уже находятся на </w:t>
      </w:r>
      <w:proofErr w:type="spellStart"/>
      <w:r>
        <w:t>продакшн</w:t>
      </w:r>
      <w:proofErr w:type="spellEnd"/>
      <w:r>
        <w:t xml:space="preserve"> и понимаю что стоило действительно взять какую-нибудь аннотационную модель.</w:t>
      </w:r>
    </w:p>
    <w:p w14:paraId="48818F61" w14:textId="438367F2" w:rsidR="00AC2CF3" w:rsidRDefault="00AC2CF3" w:rsidP="00AC2CF3">
      <w:pPr>
        <w:spacing w:line="360" w:lineRule="auto"/>
      </w:pPr>
      <w:r>
        <w:t xml:space="preserve">Сейчас в приложении более 35 тысяч строк кода, завязанного с большой базой данных, и я не хотел переписывать почти всё приложение. В общем не повторяйте моих </w:t>
      </w:r>
      <w:proofErr w:type="gramStart"/>
      <w:r>
        <w:t>ошибок..</w:t>
      </w:r>
      <w:proofErr w:type="gramEnd"/>
      <w:r>
        <w:t xml:space="preserve"> </w:t>
      </w:r>
      <w:r w:rsidRPr="005B3F56">
        <w:t>:</w:t>
      </w:r>
      <w:r>
        <w:t>)</w:t>
      </w:r>
    </w:p>
    <w:p w14:paraId="2D665C26" w14:textId="77777777" w:rsidR="00AC2CF3" w:rsidRDefault="00AC2CF3" w:rsidP="00AC2CF3">
      <w:pPr>
        <w:spacing w:line="360" w:lineRule="auto"/>
      </w:pPr>
      <w:proofErr w:type="spellStart"/>
      <w:r>
        <w:t>Room</w:t>
      </w:r>
      <w:proofErr w:type="spellEnd"/>
      <w:r>
        <w:t xml:space="preserve"> </w:t>
      </w:r>
      <w:proofErr w:type="gramStart"/>
      <w:r>
        <w:t>- это</w:t>
      </w:r>
      <w:proofErr w:type="gramEnd"/>
      <w:r>
        <w:t xml:space="preserve"> ORM, библиотека объектно-реляционного отображения. Другими словами, </w:t>
      </w:r>
      <w:proofErr w:type="spellStart"/>
      <w:r>
        <w:t>Room</w:t>
      </w:r>
      <w:proofErr w:type="spellEnd"/>
      <w:r>
        <w:t xml:space="preserve"> сопоставит объекты нашей базы данных с объектами Java. </w:t>
      </w:r>
      <w:proofErr w:type="spellStart"/>
      <w:r>
        <w:t>Room</w:t>
      </w:r>
      <w:proofErr w:type="spellEnd"/>
      <w:r>
        <w:t xml:space="preserve"> предоставляет уровень абстракции поверх </w:t>
      </w:r>
      <w:proofErr w:type="spellStart"/>
      <w:r>
        <w:t>SQLite</w:t>
      </w:r>
      <w:proofErr w:type="spellEnd"/>
      <w:r>
        <w:t xml:space="preserve">, чтобы обеспечить свободный доступ к базе данных, используя при этом всю мощь </w:t>
      </w:r>
      <w:proofErr w:type="spellStart"/>
      <w:r>
        <w:t>SQLite</w:t>
      </w:r>
      <w:proofErr w:type="spellEnd"/>
      <w:r>
        <w:t>.</w:t>
      </w:r>
    </w:p>
    <w:p w14:paraId="4AE9E476" w14:textId="77777777" w:rsidR="00AC2CF3" w:rsidRDefault="00AC2CF3" w:rsidP="00AC2CF3">
      <w:pPr>
        <w:spacing w:line="360" w:lineRule="auto"/>
      </w:pPr>
    </w:p>
    <w:p w14:paraId="1A0DEA6B" w14:textId="07653FA7" w:rsidR="00AC2CF3" w:rsidRPr="00AC2CF3" w:rsidRDefault="00AC2CF3" w:rsidP="00AC2CF3">
      <w:pPr>
        <w:spacing w:line="360" w:lineRule="auto"/>
      </w:pPr>
      <w:r>
        <w:t>Хотелось бы рассказать про р</w:t>
      </w:r>
      <w:r>
        <w:t>азниц</w:t>
      </w:r>
      <w:r>
        <w:t>у</w:t>
      </w:r>
      <w:r w:rsidRPr="00AC2CF3">
        <w:t xml:space="preserve"> </w:t>
      </w:r>
      <w:r>
        <w:t>между</w:t>
      </w:r>
      <w:r w:rsidRPr="00AC2CF3">
        <w:t xml:space="preserve"> </w:t>
      </w:r>
      <w:r w:rsidRPr="00650A72">
        <w:rPr>
          <w:lang w:val="en-US"/>
        </w:rPr>
        <w:t>SQLite</w:t>
      </w:r>
      <w:r w:rsidRPr="00AC2CF3">
        <w:t xml:space="preserve"> </w:t>
      </w:r>
      <w:r>
        <w:t>и</w:t>
      </w:r>
      <w:r w:rsidRPr="00AC2CF3">
        <w:t xml:space="preserve"> </w:t>
      </w:r>
      <w:r w:rsidRPr="00650A72">
        <w:rPr>
          <w:lang w:val="en-US"/>
        </w:rPr>
        <w:t>Room</w:t>
      </w:r>
      <w:r w:rsidRPr="00AC2CF3">
        <w:t xml:space="preserve"> </w:t>
      </w:r>
      <w:r w:rsidRPr="00650A72">
        <w:rPr>
          <w:lang w:val="en-US"/>
        </w:rPr>
        <w:t>persistence</w:t>
      </w:r>
      <w:r w:rsidRPr="00AC2CF3">
        <w:t xml:space="preserve"> </w:t>
      </w:r>
      <w:proofErr w:type="gramStart"/>
      <w:r w:rsidRPr="00650A72">
        <w:rPr>
          <w:lang w:val="en-US"/>
        </w:rPr>
        <w:t>library</w:t>
      </w:r>
      <w:r w:rsidRPr="00AC2CF3">
        <w:t>:-</w:t>
      </w:r>
      <w:proofErr w:type="gramEnd"/>
    </w:p>
    <w:p w14:paraId="22E6C5EB" w14:textId="77777777" w:rsidR="00AC2CF3" w:rsidRDefault="00AC2CF3" w:rsidP="00AC2CF3">
      <w:pPr>
        <w:spacing w:line="360" w:lineRule="auto"/>
      </w:pPr>
      <w:r>
        <w:t xml:space="preserve">В случае </w:t>
      </w:r>
      <w:proofErr w:type="spellStart"/>
      <w:r>
        <w:t>SQLite</w:t>
      </w:r>
      <w:proofErr w:type="spellEnd"/>
      <w:r>
        <w:t xml:space="preserve"> нет проверки исходных запросов </w:t>
      </w:r>
      <w:proofErr w:type="spellStart"/>
      <w:r>
        <w:t>SQLite</w:t>
      </w:r>
      <w:proofErr w:type="spellEnd"/>
      <w:r>
        <w:t xml:space="preserve"> во время компиляции. Но в </w:t>
      </w:r>
      <w:proofErr w:type="spellStart"/>
      <w:r>
        <w:t>Room</w:t>
      </w:r>
      <w:proofErr w:type="spellEnd"/>
      <w:r>
        <w:t xml:space="preserve"> есть проверка SQL во время компиляции.</w:t>
      </w:r>
    </w:p>
    <w:p w14:paraId="0A4380F2" w14:textId="77777777" w:rsidR="00AC2CF3" w:rsidRDefault="00AC2CF3" w:rsidP="00AC2CF3">
      <w:pPr>
        <w:spacing w:line="360" w:lineRule="auto"/>
      </w:pPr>
      <w:r>
        <w:t>По мере изменения вашей схемы вам необходимо обновлять соответствующие SQL-запросы вручную. Комната решает эту проблему.</w:t>
      </w:r>
    </w:p>
    <w:p w14:paraId="5AB67CB5" w14:textId="77777777" w:rsidR="00AC2CF3" w:rsidRDefault="00AC2CF3" w:rsidP="00AC2CF3">
      <w:pPr>
        <w:spacing w:line="360" w:lineRule="auto"/>
      </w:pPr>
      <w:r>
        <w:t xml:space="preserve">Вам нужно использовать много шаблонного кода для преобразования между SQL-запросами и объектами данных Java. Но </w:t>
      </w:r>
      <w:proofErr w:type="spellStart"/>
      <w:r>
        <w:t>Room</w:t>
      </w:r>
      <w:proofErr w:type="spellEnd"/>
      <w:r>
        <w:t xml:space="preserve"> сопоставляет объекты нашей базы данных с Java Object без шаблонного кода.</w:t>
      </w:r>
    </w:p>
    <w:p w14:paraId="25DB1FD2" w14:textId="77777777" w:rsidR="00AC2CF3" w:rsidRDefault="00AC2CF3" w:rsidP="00AC2CF3">
      <w:pPr>
        <w:spacing w:line="360" w:lineRule="auto"/>
      </w:pPr>
      <w:proofErr w:type="spellStart"/>
      <w:r>
        <w:lastRenderedPageBreak/>
        <w:t>Room</w:t>
      </w:r>
      <w:proofErr w:type="spellEnd"/>
      <w:r>
        <w:t xml:space="preserve"> создан для работы с </w:t>
      </w:r>
      <w:proofErr w:type="spellStart"/>
      <w:r>
        <w:t>LiveData</w:t>
      </w:r>
      <w:proofErr w:type="spellEnd"/>
      <w:r>
        <w:t xml:space="preserve"> и </w:t>
      </w:r>
      <w:proofErr w:type="spellStart"/>
      <w:r>
        <w:t>RxJava</w:t>
      </w:r>
      <w:proofErr w:type="spellEnd"/>
      <w:r>
        <w:t xml:space="preserve"> для наблюдения за данными, в то время как </w:t>
      </w:r>
      <w:proofErr w:type="spellStart"/>
      <w:r>
        <w:t>SQLite</w:t>
      </w:r>
      <w:proofErr w:type="spellEnd"/>
      <w:r>
        <w:t xml:space="preserve"> этого не делает.</w:t>
      </w:r>
    </w:p>
    <w:p w14:paraId="62607CA0" w14:textId="77777777" w:rsidR="00AC2CF3" w:rsidRDefault="00AC2CF3" w:rsidP="00AC2CF3">
      <w:pPr>
        <w:spacing w:line="360" w:lineRule="auto"/>
      </w:pPr>
      <w:r>
        <w:t xml:space="preserve">Аннотации </w:t>
      </w:r>
      <w:proofErr w:type="spellStart"/>
      <w:r>
        <w:t>Room</w:t>
      </w:r>
      <w:proofErr w:type="spellEnd"/>
      <w:r>
        <w:t xml:space="preserve"> и основные компоненты:</w:t>
      </w:r>
    </w:p>
    <w:p w14:paraId="2A99EEF4" w14:textId="77777777" w:rsidR="00AC2CF3" w:rsidRDefault="00AC2CF3" w:rsidP="00AC2CF3">
      <w:pPr>
        <w:spacing w:line="360" w:lineRule="auto"/>
      </w:pPr>
    </w:p>
    <w:p w14:paraId="6E70BE89" w14:textId="77777777" w:rsidR="00AC2CF3" w:rsidRDefault="00AC2CF3" w:rsidP="00AC2CF3">
      <w:pPr>
        <w:spacing w:line="360" w:lineRule="auto"/>
      </w:pPr>
      <w:r>
        <w:t>@Entity — Определяют таблицы нашей базы данных</w:t>
      </w:r>
    </w:p>
    <w:p w14:paraId="764A7AF0" w14:textId="77777777" w:rsidR="00AC2CF3" w:rsidRDefault="00AC2CF3" w:rsidP="00AC2CF3">
      <w:pPr>
        <w:spacing w:line="360" w:lineRule="auto"/>
      </w:pPr>
      <w:r>
        <w:t>@DAO — Предоставляют API для чтения и записи данных</w:t>
      </w:r>
    </w:p>
    <w:p w14:paraId="225B3C0E" w14:textId="77777777" w:rsidR="00AC2CF3" w:rsidRDefault="00AC2CF3" w:rsidP="00AC2CF3">
      <w:pPr>
        <w:spacing w:line="360" w:lineRule="auto"/>
      </w:pPr>
      <w:r>
        <w:t>@Database — Представляют владельца базы данных</w:t>
      </w:r>
    </w:p>
    <w:p w14:paraId="211BAA19" w14:textId="77777777" w:rsidR="00AC2CF3" w:rsidRDefault="00AC2CF3" w:rsidP="00AC2CF3">
      <w:pPr>
        <w:spacing w:line="360" w:lineRule="auto"/>
      </w:pPr>
      <w:r>
        <w:t xml:space="preserve">Вот ссылка на статью </w:t>
      </w:r>
      <w:proofErr w:type="spellStart"/>
      <w:r>
        <w:t>medium</w:t>
      </w:r>
      <w:proofErr w:type="spellEnd"/>
      <w:r>
        <w:t xml:space="preserve">, в которой подробно объясняется использование и преимущества </w:t>
      </w:r>
      <w:proofErr w:type="spellStart"/>
      <w:r>
        <w:t>Room</w:t>
      </w:r>
      <w:proofErr w:type="spellEnd"/>
      <w:r>
        <w:t xml:space="preserve"> </w:t>
      </w:r>
      <w:proofErr w:type="spellStart"/>
      <w:r>
        <w:t>persistence</w:t>
      </w:r>
      <w:proofErr w:type="spellEnd"/>
      <w:r>
        <w:t xml:space="preserve"> </w:t>
      </w:r>
      <w:proofErr w:type="spellStart"/>
      <w:r>
        <w:t>library</w:t>
      </w:r>
      <w:proofErr w:type="spellEnd"/>
      <w:r>
        <w:t>.</w:t>
      </w:r>
    </w:p>
    <w:p w14:paraId="3D593FB9" w14:textId="77777777" w:rsidR="00AC2CF3" w:rsidRDefault="00AC2CF3" w:rsidP="00AC2CF3">
      <w:pPr>
        <w:spacing w:line="360" w:lineRule="auto"/>
      </w:pPr>
    </w:p>
    <w:p w14:paraId="481943AE" w14:textId="5247AFBA" w:rsidR="00AC2CF3" w:rsidRDefault="00AC2CF3" w:rsidP="00AC2CF3">
      <w:pPr>
        <w:spacing w:line="360" w:lineRule="auto"/>
      </w:pPr>
      <w:r>
        <w:t xml:space="preserve">Редактировать 1: Вы можете обратиться к документам Google для разработчиков, в которых четко объясняется, как сохранять данные в локальной базе данных с помощью </w:t>
      </w:r>
      <w:proofErr w:type="spellStart"/>
      <w:r>
        <w:t>room</w:t>
      </w:r>
      <w:proofErr w:type="spellEnd"/>
      <w:r>
        <w:t>. Ссылка на документы Google для разработчиков</w:t>
      </w:r>
    </w:p>
    <w:p w14:paraId="0C463A3D" w14:textId="77777777" w:rsidR="00AC2CF3" w:rsidRDefault="00AC2CF3" w:rsidP="00AC2CF3">
      <w:pPr>
        <w:spacing w:line="360" w:lineRule="auto"/>
      </w:pPr>
    </w:p>
    <w:p w14:paraId="7D34E955" w14:textId="77777777" w:rsidR="00AC2CF3" w:rsidRDefault="00AC2CF3" w:rsidP="00AC2CF3">
      <w:pPr>
        <w:spacing w:line="360" w:lineRule="auto"/>
      </w:pPr>
      <w:r>
        <w:t>Пример реализации</w:t>
      </w:r>
    </w:p>
    <w:p w14:paraId="71E86467" w14:textId="77777777" w:rsidR="00AC2CF3" w:rsidRDefault="00AC2CF3" w:rsidP="00AC2CF3">
      <w:pPr>
        <w:spacing w:line="360" w:lineRule="auto"/>
      </w:pPr>
      <w:r>
        <w:t xml:space="preserve">На этом слайде представлен пример реализации базы данных </w:t>
      </w:r>
      <w:proofErr w:type="spellStart"/>
      <w:r>
        <w:t>Room</w:t>
      </w:r>
      <w:proofErr w:type="spellEnd"/>
      <w:r>
        <w:t xml:space="preserve"> с одним объектом данных и одним DAO.</w:t>
      </w:r>
    </w:p>
    <w:p w14:paraId="7B60AD70" w14:textId="77777777" w:rsidR="00AC2CF3" w:rsidRDefault="00AC2CF3" w:rsidP="00AC2CF3">
      <w:pPr>
        <w:spacing w:line="360" w:lineRule="auto"/>
      </w:pPr>
      <w:r>
        <w:t>--Объект данных--</w:t>
      </w:r>
    </w:p>
    <w:p w14:paraId="46EAA2CA" w14:textId="77777777" w:rsidR="00AC2CF3" w:rsidRDefault="00AC2CF3" w:rsidP="00AC2CF3">
      <w:pPr>
        <w:spacing w:line="360" w:lineRule="auto"/>
      </w:pPr>
      <w:r>
        <w:t xml:space="preserve">Следующий код определяет объект данных </w:t>
      </w:r>
      <w:r>
        <w:rPr>
          <w:lang w:val="en-US"/>
        </w:rPr>
        <w:t>User</w:t>
      </w:r>
      <w:r>
        <w:t>. Каждый экземпляр User представляет строку в пользовательской таблице в базе данных приложения.</w:t>
      </w:r>
    </w:p>
    <w:p w14:paraId="3273F806" w14:textId="77777777" w:rsidR="00AC2CF3" w:rsidRDefault="00AC2CF3" w:rsidP="00AC2CF3">
      <w:pPr>
        <w:spacing w:line="360" w:lineRule="auto"/>
      </w:pPr>
    </w:p>
    <w:p w14:paraId="25FED373" w14:textId="77777777" w:rsidR="00AC2CF3" w:rsidRDefault="00AC2CF3" w:rsidP="00AC2CF3">
      <w:pPr>
        <w:spacing w:line="360" w:lineRule="auto"/>
      </w:pPr>
      <w:r>
        <w:t>--Объект доступа к данным (DAO)--</w:t>
      </w:r>
    </w:p>
    <w:p w14:paraId="53E16750" w14:textId="232D460B" w:rsidR="00AC2CF3" w:rsidRPr="00650A72" w:rsidRDefault="00AC2CF3" w:rsidP="00AC2CF3">
      <w:pPr>
        <w:spacing w:line="360" w:lineRule="auto"/>
      </w:pPr>
      <w:r>
        <w:t xml:space="preserve">Следующий код определяет DAO с именем </w:t>
      </w:r>
      <w:proofErr w:type="spellStart"/>
      <w:r>
        <w:t>UserDao</w:t>
      </w:r>
      <w:proofErr w:type="spellEnd"/>
      <w:r>
        <w:t xml:space="preserve">. </w:t>
      </w:r>
      <w:proofErr w:type="spellStart"/>
      <w:r>
        <w:t>UserDao</w:t>
      </w:r>
      <w:proofErr w:type="spellEnd"/>
      <w:r>
        <w:t xml:space="preserve"> предоставляет методы, которые использует остальная часть приложения для взаимодействия с данными в пользовательской таблице.</w:t>
      </w:r>
    </w:p>
    <w:p w14:paraId="09453C83" w14:textId="77777777" w:rsidR="00AC2CF3" w:rsidRPr="00121BD8" w:rsidRDefault="00AC2CF3" w:rsidP="00AC2CF3">
      <w:pPr>
        <w:spacing w:line="360" w:lineRule="auto"/>
      </w:pPr>
      <w:r>
        <w:t xml:space="preserve">И вообще </w:t>
      </w:r>
      <w:proofErr w:type="gramStart"/>
      <w:r>
        <w:t>для андроид</w:t>
      </w:r>
      <w:proofErr w:type="gramEnd"/>
      <w:r>
        <w:t xml:space="preserve"> разработки </w:t>
      </w:r>
      <w:r>
        <w:rPr>
          <w:lang w:val="en-US"/>
        </w:rPr>
        <w:t>Google</w:t>
      </w:r>
      <w:r w:rsidRPr="00121BD8">
        <w:t xml:space="preserve"> </w:t>
      </w:r>
      <w:r>
        <w:rPr>
          <w:lang w:val="en-US"/>
        </w:rPr>
        <w:t>IO</w:t>
      </w:r>
      <w:r>
        <w:t xml:space="preserve"> очень полезный источник информации</w:t>
      </w:r>
      <w:r w:rsidRPr="00121BD8">
        <w:t>.</w:t>
      </w:r>
    </w:p>
    <w:p w14:paraId="402F15E7" w14:textId="0627DD79" w:rsidR="00AC2CF3" w:rsidRDefault="00AC2CF3" w:rsidP="00AC2CF3">
      <w:pPr>
        <w:spacing w:line="360" w:lineRule="auto"/>
      </w:pPr>
      <w:r>
        <w:t>На этом всё.</w:t>
      </w:r>
    </w:p>
    <w:p w14:paraId="69680E1D" w14:textId="77777777" w:rsidR="00AC2CF3" w:rsidRDefault="00AC2CF3" w:rsidP="00AC2CF3">
      <w:pPr>
        <w:spacing w:line="360" w:lineRule="auto"/>
      </w:pPr>
    </w:p>
    <w:p w14:paraId="57F26E83" w14:textId="77777777" w:rsidR="00AC2CF3" w:rsidRDefault="00AC2CF3" w:rsidP="00AC2CF3">
      <w:pPr>
        <w:spacing w:line="360" w:lineRule="auto"/>
      </w:pPr>
    </w:p>
    <w:p w14:paraId="0A867AB9" w14:textId="77777777" w:rsidR="00AC2CF3" w:rsidRDefault="00AC2CF3" w:rsidP="00AC2CF3">
      <w:pPr>
        <w:spacing w:line="360" w:lineRule="auto"/>
      </w:pPr>
    </w:p>
    <w:p w14:paraId="641ECA98" w14:textId="77777777" w:rsidR="00AC2CF3" w:rsidRDefault="00AC2CF3" w:rsidP="00AC2CF3">
      <w:pPr>
        <w:spacing w:line="360" w:lineRule="auto"/>
      </w:pPr>
    </w:p>
    <w:p w14:paraId="0C4F1CB0" w14:textId="77777777" w:rsidR="00AC2CF3" w:rsidRDefault="00AC2CF3" w:rsidP="00AC2CF3">
      <w:pPr>
        <w:spacing w:line="360" w:lineRule="auto"/>
      </w:pPr>
    </w:p>
    <w:p w14:paraId="7F2EAD9A" w14:textId="77777777" w:rsidR="00AC2CF3" w:rsidRDefault="00AC2CF3" w:rsidP="00AC2CF3">
      <w:pPr>
        <w:spacing w:line="360" w:lineRule="auto"/>
      </w:pPr>
    </w:p>
    <w:p w14:paraId="3CC6EC06" w14:textId="77777777" w:rsidR="00AC2CF3" w:rsidRDefault="00AC2CF3" w:rsidP="00AC2CF3">
      <w:pPr>
        <w:spacing w:line="360" w:lineRule="auto"/>
      </w:pPr>
    </w:p>
    <w:p w14:paraId="36597E6B" w14:textId="77777777" w:rsidR="00AC2CF3" w:rsidRPr="008D12A7" w:rsidRDefault="00AC2CF3" w:rsidP="00AC2CF3">
      <w:pPr>
        <w:spacing w:line="360" w:lineRule="auto"/>
        <w:jc w:val="center"/>
      </w:pPr>
      <w:r>
        <w:object w:dxaOrig="9261" w:dyaOrig="13950" w14:anchorId="337D88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pt;height:630.5pt" o:ole="">
            <v:imagedata r:id="rId4" o:title=""/>
          </v:shape>
          <o:OLEObject Type="Embed" ProgID="Visio.Drawing.15" ShapeID="_x0000_i1025" DrawAspect="Content" ObjectID="_1762942551" r:id="rId5"/>
        </w:object>
      </w:r>
    </w:p>
    <w:p w14:paraId="2253995A" w14:textId="0F2AAD86" w:rsidR="00AC2CF3" w:rsidRPr="0039638B" w:rsidRDefault="00AC2CF3" w:rsidP="00AC2CF3">
      <w:pPr>
        <w:spacing w:line="360" w:lineRule="auto"/>
        <w:jc w:val="center"/>
        <w:rPr>
          <w:sz w:val="28"/>
          <w:szCs w:val="28"/>
        </w:rPr>
      </w:pPr>
      <w:r w:rsidRPr="0039638B">
        <w:rPr>
          <w:sz w:val="28"/>
          <w:szCs w:val="28"/>
        </w:rPr>
        <w:t>Инфологическая модель базы данных</w:t>
      </w:r>
    </w:p>
    <w:p w14:paraId="7C2EDA4C" w14:textId="77777777" w:rsidR="00AC2CF3" w:rsidRDefault="00AC2CF3" w:rsidP="00AC2CF3"/>
    <w:p w14:paraId="2C799630" w14:textId="77777777" w:rsidR="00AC2CF3" w:rsidRDefault="00AC2CF3" w:rsidP="00AC2CF3"/>
    <w:p w14:paraId="4F837D96" w14:textId="77777777" w:rsidR="00AC2CF3" w:rsidRDefault="00AC2CF3" w:rsidP="00AC2CF3"/>
    <w:p w14:paraId="5F704A3F" w14:textId="77777777" w:rsidR="009E58A2" w:rsidRDefault="009E58A2"/>
    <w:sectPr w:rsidR="009E58A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C2CF3"/>
    <w:rsid w:val="009E58A2"/>
    <w:rsid w:val="00AC2C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EFDD6BD"/>
  <w15:chartTrackingRefBased/>
  <w15:docId w15:val="{70C90C46-6A03-4439-8A9F-DA82729062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C2CF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740</Words>
  <Characters>4221</Characters>
  <Application>Microsoft Office Word</Application>
  <DocSecurity>0</DocSecurity>
  <Lines>35</Lines>
  <Paragraphs>9</Paragraphs>
  <ScaleCrop>false</ScaleCrop>
  <Company/>
  <LinksUpToDate>false</LinksUpToDate>
  <CharactersWithSpaces>49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1</cp:revision>
  <dcterms:created xsi:type="dcterms:W3CDTF">2023-12-01T10:25:00Z</dcterms:created>
  <dcterms:modified xsi:type="dcterms:W3CDTF">2023-12-01T10:29:00Z</dcterms:modified>
</cp:coreProperties>
</file>